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实验二：工厂模式</w:t>
      </w:r>
    </w:p>
    <w:p>
      <w:pPr>
        <w:pStyle w:val="3"/>
      </w:pPr>
      <w:r>
        <w:rPr>
          <w:rFonts w:hint="eastAsia"/>
        </w:rPr>
        <w:t>实验内容</w:t>
      </w:r>
    </w:p>
    <w:p>
      <w:pPr>
        <w:ind w:firstLine="420"/>
      </w:pPr>
      <w:r>
        <w:rPr>
          <w:rFonts w:hint="eastAsia"/>
        </w:rPr>
        <w:t>简单工厂方法模式：利用简单工厂方法模式创建pad, phone, watch的对象，并使用这些对象娱乐。</w:t>
      </w:r>
    </w:p>
    <w:p>
      <w:pPr>
        <w:ind w:firstLine="420"/>
      </w:pPr>
      <w:r>
        <w:rPr>
          <w:rFonts w:hint="eastAsia"/>
        </w:rPr>
        <w:t>工厂模式：利用工厂模式创建pad, phone, watch的对象，并使用这些对象娱乐。</w:t>
      </w:r>
    </w:p>
    <w:p>
      <w:pPr>
        <w:ind w:firstLine="420"/>
      </w:pPr>
      <w:r>
        <w:rPr>
          <w:rFonts w:hint="eastAsia"/>
        </w:rPr>
        <w:t>抽象工厂模式：利用抽象工厂模式创建华为、小米、苹果的pad, phone, watch的对象，并使用这些对象娱乐。</w:t>
      </w:r>
      <w:bookmarkStart w:id="0" w:name="_GoBack"/>
      <w:bookmarkEnd w:id="0"/>
    </w:p>
    <w:p>
      <w:pPr>
        <w:ind w:firstLine="420"/>
      </w:pPr>
      <w:r>
        <w:rPr>
          <w:rFonts w:hint="eastAsia"/>
        </w:rPr>
        <w:t>参考代码下载：</w:t>
      </w:r>
      <w:r>
        <w:fldChar w:fldCharType="begin"/>
      </w:r>
      <w:r>
        <w:instrText xml:space="preserve"> HYPERLINK "https://gitee.com/liangsan/sa-factory.git" </w:instrText>
      </w:r>
      <w:r>
        <w:fldChar w:fldCharType="separate"/>
      </w:r>
      <w:r>
        <w:rPr>
          <w:rStyle w:val="12"/>
          <w:rFonts w:hint="eastAsia"/>
        </w:rPr>
        <w:t>https://gitee.com/liangsan/sa-factory.git</w:t>
      </w:r>
      <w:r>
        <w:rPr>
          <w:rStyle w:val="12"/>
          <w:rFonts w:hint="eastAsia"/>
        </w:rPr>
        <w:fldChar w:fldCharType="end"/>
      </w:r>
      <w:r>
        <w:rPr>
          <w:rFonts w:hint="eastAsia"/>
        </w:rPr>
        <w:t xml:space="preserve"> ，抽象工厂模式的代码部分还没有完善，请注意更新。</w:t>
      </w:r>
    </w:p>
    <w:p>
      <w:pPr>
        <w:ind w:firstLine="420"/>
      </w:pPr>
      <w:r>
        <w:rPr>
          <w:rFonts w:hint="eastAsia"/>
        </w:rPr>
        <w:t>类名、包名、项目名等请参考，可以适当调整，但不要随意乱命名。</w:t>
      </w:r>
    </w:p>
    <w:p>
      <w:pPr>
        <w:ind w:firstLine="420"/>
      </w:pPr>
      <w:r>
        <w:rPr>
          <w:rFonts w:hint="eastAsia"/>
        </w:rPr>
        <w:t>格式等参照默认的规范，细节这里就不在仔细描述了。</w:t>
      </w:r>
    </w:p>
    <w:p>
      <w:pPr>
        <w:pStyle w:val="3"/>
      </w:pPr>
      <w:r>
        <w:rPr>
          <w:rFonts w:hint="eastAsia"/>
        </w:rPr>
        <w:t>简单工厂方法模式</w:t>
      </w:r>
    </w:p>
    <w:p>
      <w:pPr>
        <w:pStyle w:val="4"/>
        <w:rPr>
          <w:rFonts w:hint="eastAsia"/>
        </w:rPr>
      </w:pPr>
      <w:r>
        <w:rPr>
          <w:rFonts w:hint="eastAsia"/>
        </w:rPr>
        <w:t>UML设计</w:t>
      </w:r>
    </w:p>
    <w:p>
      <w:r>
        <w:object>
          <v:shape id="_x0000_i1027" o:spt="75" type="#_x0000_t75" style="height:157pt;width:414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1 简单工厂方法类图</w:t>
      </w:r>
    </w:p>
    <w:p/>
    <w:p>
      <w:pPr>
        <w:pStyle w:val="4"/>
      </w:pPr>
      <w:r>
        <w:rPr>
          <w:rFonts w:hint="eastAsia"/>
        </w:rPr>
        <w:t>核心代码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FactoryClient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class FactoryClient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rivate static void testSimpleFactory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//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简单工厂模式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pad = cn.edu.scau.sec.tangxuexi.simpleFactoryMethod.factory.ConsumerElectronicsFactory.getConsumerElectronics("pad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ad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phone = cn.edu.scau.sec.tangxuexi.simpleFactoryMethod.factory.ConsumerElectronicsFactory.getConsumerElectronics("phone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hone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watch = cn.edu.scau.sec.tangxuexi.simpleFactoryMethod.factory.ConsumerElectronicsFactory.getConsumerElectronics("watch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watch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}</w:t>
      </w:r>
      <w:r>
        <w:rPr>
          <w:rFonts w:hint="eastAsia" w:ascii="Times New Roman" w:hAnsi="Times New Roman" w:cs="Times New Roman"/>
        </w:rPr>
        <w:t>}</w:t>
      </w:r>
    </w:p>
    <w:p>
      <w:pPr>
        <w:rPr>
          <w:rFonts w:hint="eastAsia" w:ascii="Times New Roman" w:hAnsi="Times New Roman" w:cs="Times New Roman"/>
        </w:rPr>
      </w:pP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ConsumerElectronicsFactory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static ConsumerElectronics getConsumerElectronics(String consumerElectronicsType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consumerElectronics = null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switch(consumerElectronicsType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ase "pad": consumerElectronics = new Pad();break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ase "phone": consumerElectronics = new Phone();break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ase "watch": consumerElectronics = new Watch();break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}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return consumerElectronics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ConsumerElectronics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void recreation()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a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void recreation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ystem.out.println("使用平板娱乐"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}</w:t>
      </w:r>
    </w:p>
    <w:p>
      <w:pPr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hone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void recreation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ystem.out.println("使用手机娱乐"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}</w:t>
      </w:r>
    </w:p>
    <w:p>
      <w:pPr>
        <w:rPr>
          <w:rFonts w:hint="eastAsia" w:ascii="Times New Roman" w:hAnsi="Times New Roman" w:cs="Times New Roman"/>
        </w:rPr>
      </w:pP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Watch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void recreation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ystem.out.println("使用手表娱乐"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实现效果</w:t>
      </w:r>
    </w:p>
    <w:p>
      <w:pPr>
        <w:jc w:val="center"/>
        <w:rPr>
          <w:rFonts w:hint="eastAsia"/>
        </w:rPr>
      </w:pPr>
      <w:r>
        <w:drawing>
          <wp:inline distT="0" distB="0" distL="0" distR="0">
            <wp:extent cx="1953260" cy="1104265"/>
            <wp:effectExtent l="19050" t="0" r="8890" b="0"/>
            <wp:docPr id="1" name="图片 1" descr="C:\Users\ADMINI~1\AppData\Local\Temp\1605604422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ADMINI~1\AppData\Local\Temp\1605604422(1)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53260" cy="1104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简单工厂方法实现效果图</w:t>
      </w:r>
    </w:p>
    <w:p>
      <w:pPr>
        <w:pStyle w:val="3"/>
      </w:pPr>
      <w:r>
        <w:rPr>
          <w:rFonts w:hint="eastAsia"/>
        </w:rPr>
        <w:t>工厂模式</w:t>
      </w:r>
    </w:p>
    <w:p>
      <w:pPr>
        <w:pStyle w:val="4"/>
        <w:rPr>
          <w:rFonts w:hint="eastAsia"/>
        </w:rPr>
      </w:pPr>
      <w:r>
        <w:rPr>
          <w:rFonts w:hint="eastAsia"/>
        </w:rPr>
        <w:t>UML设计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30" o:spt="75" type="#_x0000_t75" style="height:138.7pt;width:414.6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30" DrawAspect="Content" ObjectID="_1468075726" r:id="rId7">
            <o:LockedField>false</o:LockedField>
          </o:OLEObject>
        </w:object>
      </w: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3 工厂模式类图</w:t>
      </w:r>
    </w:p>
    <w:p>
      <w:pPr>
        <w:pStyle w:val="4"/>
        <w:rPr>
          <w:rFonts w:hint="eastAsia"/>
        </w:rPr>
      </w:pPr>
      <w:r>
        <w:rPr>
          <w:rFonts w:hint="eastAsia"/>
        </w:rPr>
        <w:t>核心代码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FactoryClient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rivate static void testFactoryMethod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//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工厂模式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Factory padFactory = new PadFactory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pad = padFactory.getConsumerElectronics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ad.recreation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Factory phoneFactory = new PhoneFactory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phone = phoneFactory.getConsumerElectronics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hone.recreation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Factory watchFactory = new WatchFactory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watch = watchFactory.getConsumerElectronics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watch.recreation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ConsumerElectronicsFactory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abstract class ConsumerElectronicsFactory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ublic abstract ConsumerElectronics getConsumerElectronics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PadFactory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ConsumerElectronics getConsumerElectronics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return new Pad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firstLine="420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}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PhoneFactory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ublic ConsumerElectronics getConsumerElectronics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return new Phone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}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WatchFactory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ublic ConsumerElectronics getConsumerElectronics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return new Watch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}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实现效果</w:t>
      </w:r>
    </w:p>
    <w:p>
      <w:pPr>
        <w:jc w:val="center"/>
        <w:rPr>
          <w:rFonts w:hint="eastAsia"/>
        </w:rPr>
      </w:pPr>
      <w:r>
        <w:drawing>
          <wp:inline distT="0" distB="0" distL="0" distR="0">
            <wp:extent cx="1496060" cy="1116330"/>
            <wp:effectExtent l="1905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96060" cy="1116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 xml:space="preserve"> 工厂模式实现效果图</w:t>
      </w:r>
    </w:p>
    <w:p>
      <w:pPr>
        <w:pStyle w:val="3"/>
      </w:pPr>
      <w:r>
        <w:rPr>
          <w:rFonts w:hint="eastAsia"/>
        </w:rPr>
        <w:t>抽象工厂模式</w:t>
      </w:r>
    </w:p>
    <w:p>
      <w:pPr>
        <w:pStyle w:val="4"/>
        <w:rPr>
          <w:rFonts w:hint="eastAsia"/>
        </w:rPr>
      </w:pPr>
      <w:r>
        <w:rPr>
          <w:rFonts w:hint="eastAsia"/>
        </w:rPr>
        <w:t>UML设计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31" o:spt="75" type="#_x0000_t75" style="height:252.1pt;width:414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31" DrawAspect="Content" ObjectID="_1468075727" r:id="rId10">
            <o:LockedField>false</o:LockedField>
          </o:OLEObject>
        </w:object>
      </w: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5 抽象工厂模式类图</w:t>
      </w:r>
    </w:p>
    <w:p>
      <w:pPr>
        <w:pStyle w:val="4"/>
        <w:rPr>
          <w:rFonts w:hint="eastAsia"/>
        </w:rPr>
      </w:pPr>
      <w:r>
        <w:rPr>
          <w:rFonts w:hint="eastAsia"/>
        </w:rPr>
        <w:t>核心代码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FactoryClient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rivate static void testAbstractFactory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//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抽象工厂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bstractFactory huaweiFactory = AbstractFactory.getConsumerElectronicsFactory("huawei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huaweiPad = huaweiFactory.get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huaweiPad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huaweiPhone = huaweiFactory.get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huaweiPhone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huaweiWatch = huaweiFactory.get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huaweiWatch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bstractFactory appleFactory = AbstractFactory.getConsumerElectronicsFactory("apple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applePad = appleFactory.get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pplePad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applePhone = appleFactory.get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pplePhone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appleWatch = appleFactory.get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ppleWatch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bstractFactory miFactory = AbstractFactory.getConsumerElectronicsFactory("mi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miPad = miFactory.get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miPad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miPhone = miFactory.get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miPhone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miWatch = miFactory.get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miWatch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jc w:val="both"/>
        <w:rPr>
          <w:rFonts w:hint="eastAsia" w:ascii="Times New Roman" w:hAnsi="Times New Roman" w:cs="Times New Roman"/>
        </w:rPr>
      </w:pP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bstractFactory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static AbstractFactory getConsumerElectronicsFactory(String consumerElectronicsBrand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bstractFactory factory = null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witch(consumerElectronicsBrand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ase "huawei": factory = new HuaweiFactory();break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ase "apple": factory = new AppleFactory();break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ase "mi": factory = new MiFactory();break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factory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abstract ConsumerElectronics get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abstract ConsumerElectronics get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abstract ConsumerElectronics get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eFactory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Pad()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Apple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Phone()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Apple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Watch()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Apple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uaweiFactory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Pad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Huawei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Phone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Huawei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Watch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Huawei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iFactory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Pad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Mi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Phone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Mi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Watch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Mi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ConsumerElectronics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bstract public void recreation()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a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rotected String productName = "平板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Phone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rotected String productName = "手机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Watch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rotected String productName = "手表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ePa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ePhone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eWatch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uaweiPa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uaweiPhone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uaweiWatch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iPa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iPhone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iWatch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e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tatic final String brandName = "苹果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eBran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static final String name = "苹果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uawei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</w:pPr>
      <w:r>
        <w:rPr>
          <w:rFonts w:hint="eastAsia" w:ascii="Times New Roman" w:hAnsi="Times New Roman" w:cs="Times New Roman"/>
        </w:rPr>
        <w:t>static final String brandName = "华为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uaweiBran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</w:pPr>
      <w:r>
        <w:rPr>
          <w:rFonts w:hint="eastAsia" w:ascii="Times New Roman" w:hAnsi="Times New Roman" w:cs="Times New Roman"/>
        </w:rPr>
        <w:t>public static final String name = "华为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i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</w:pPr>
      <w:r>
        <w:rPr>
          <w:rFonts w:hint="eastAsia" w:ascii="Times New Roman" w:hAnsi="Times New Roman" w:cs="Times New Roman"/>
        </w:rPr>
        <w:t>static final String brandName = "小米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iBran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</w:pPr>
      <w:r>
        <w:rPr>
          <w:rFonts w:hint="eastAsia" w:ascii="Times New Roman" w:hAnsi="Times New Roman" w:cs="Times New Roman"/>
        </w:rPr>
        <w:t>public static final String name = "小米";</w:t>
      </w:r>
    </w:p>
    <w:p/>
    <w:p>
      <w:pPr>
        <w:pStyle w:val="4"/>
        <w:rPr>
          <w:rFonts w:hint="eastAsia"/>
        </w:rPr>
      </w:pPr>
      <w:r>
        <w:rPr>
          <w:rFonts w:hint="eastAsia"/>
        </w:rPr>
        <w:t>实现效果</w:t>
      </w:r>
    </w:p>
    <w:p>
      <w:pPr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1805940" cy="2506980"/>
            <wp:effectExtent l="0" t="0" r="7620" b="7620"/>
            <wp:docPr id="3" name="图片 3" descr="160561868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605618682(1)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05940" cy="250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6 抽象工厂模式实现效果图</w:t>
      </w:r>
    </w:p>
    <w:p>
      <w:pPr>
        <w:pStyle w:val="3"/>
        <w:rPr>
          <w:rFonts w:hint="eastAsia"/>
        </w:rPr>
      </w:pPr>
      <w:r>
        <w:rPr>
          <w:rFonts w:hint="eastAsia"/>
        </w:rPr>
        <w:t>实验体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通过这次实验，我学习到了三种工厂模式的使用场景以及使用的方法。虽然这次的实验总体来说比较抽象，但是其实仔细想想，落实到现实中其实也是非常有用的一些方法。例如抽象工厂模式，看似创建的包，创建的类很多，但是其实在现实生产中，反而是最有用的一个方法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221DC0"/>
    <w:rsid w:val="00272B4E"/>
    <w:rsid w:val="002B3A3E"/>
    <w:rsid w:val="002E07F5"/>
    <w:rsid w:val="00314D8F"/>
    <w:rsid w:val="003908C0"/>
    <w:rsid w:val="005101B9"/>
    <w:rsid w:val="00513775"/>
    <w:rsid w:val="00832427"/>
    <w:rsid w:val="009043DF"/>
    <w:rsid w:val="00917923"/>
    <w:rsid w:val="00A124F5"/>
    <w:rsid w:val="00A36A2E"/>
    <w:rsid w:val="00B87F03"/>
    <w:rsid w:val="00BA7219"/>
    <w:rsid w:val="00C40E8C"/>
    <w:rsid w:val="00D33310"/>
    <w:rsid w:val="00D917A4"/>
    <w:rsid w:val="00E540AC"/>
    <w:rsid w:val="01210AD1"/>
    <w:rsid w:val="02271269"/>
    <w:rsid w:val="025111A7"/>
    <w:rsid w:val="04F13F4B"/>
    <w:rsid w:val="0A5F7818"/>
    <w:rsid w:val="0AFF6D4E"/>
    <w:rsid w:val="0C283787"/>
    <w:rsid w:val="0D6647D3"/>
    <w:rsid w:val="0FE84422"/>
    <w:rsid w:val="115C3191"/>
    <w:rsid w:val="132A4804"/>
    <w:rsid w:val="17C71A21"/>
    <w:rsid w:val="1C2B66FF"/>
    <w:rsid w:val="1D2F6255"/>
    <w:rsid w:val="1FEC24FE"/>
    <w:rsid w:val="21222D26"/>
    <w:rsid w:val="24F33ACC"/>
    <w:rsid w:val="25A403E4"/>
    <w:rsid w:val="2A604BBF"/>
    <w:rsid w:val="2ADA2E8E"/>
    <w:rsid w:val="2B5B3E18"/>
    <w:rsid w:val="2F176205"/>
    <w:rsid w:val="34513ADB"/>
    <w:rsid w:val="35004F31"/>
    <w:rsid w:val="35494FC7"/>
    <w:rsid w:val="356A34B2"/>
    <w:rsid w:val="35795827"/>
    <w:rsid w:val="39C30A23"/>
    <w:rsid w:val="40CB6A2D"/>
    <w:rsid w:val="43390A87"/>
    <w:rsid w:val="437565B6"/>
    <w:rsid w:val="44541FD9"/>
    <w:rsid w:val="49801FE2"/>
    <w:rsid w:val="4B9F4304"/>
    <w:rsid w:val="4FB76FF5"/>
    <w:rsid w:val="506C3588"/>
    <w:rsid w:val="50D72A96"/>
    <w:rsid w:val="5732117A"/>
    <w:rsid w:val="5B4E1BEA"/>
    <w:rsid w:val="5DDE6FE5"/>
    <w:rsid w:val="5FBB7DFE"/>
    <w:rsid w:val="62A83A11"/>
    <w:rsid w:val="631065B2"/>
    <w:rsid w:val="64A031F4"/>
    <w:rsid w:val="656267C2"/>
    <w:rsid w:val="67FE1E04"/>
    <w:rsid w:val="6A9B080F"/>
    <w:rsid w:val="6DD73E18"/>
    <w:rsid w:val="6FA436D7"/>
    <w:rsid w:val="736711BC"/>
    <w:rsid w:val="754B118F"/>
    <w:rsid w:val="75EF280A"/>
    <w:rsid w:val="769A4A6B"/>
    <w:rsid w:val="7BBE233D"/>
    <w:rsid w:val="7D3A7FDF"/>
    <w:rsid w:val="7E300A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adjustRightInd w:val="0"/>
      <w:spacing w:line="300" w:lineRule="auto"/>
      <w:outlineLvl w:val="0"/>
    </w:pPr>
    <w:rPr>
      <w:rFonts w:ascii="Calibri" w:hAnsi="Calibri" w:eastAsia="宋体" w:cs="宋体"/>
      <w:b/>
      <w:kern w:val="44"/>
      <w:sz w:val="44"/>
      <w:szCs w:val="21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line="413" w:lineRule="auto"/>
      <w:outlineLvl w:val="2"/>
    </w:pPr>
    <w:rPr>
      <w:b/>
      <w:sz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6">
    <w:name w:val="Balloon Text"/>
    <w:basedOn w:val="1"/>
    <w:link w:val="15"/>
    <w:qFormat/>
    <w:uiPriority w:val="0"/>
    <w:rPr>
      <w:sz w:val="18"/>
      <w:szCs w:val="18"/>
    </w:rPr>
  </w:style>
  <w:style w:type="paragraph" w:styleId="7">
    <w:name w:val="footer"/>
    <w:basedOn w:val="1"/>
    <w:link w:val="14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3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</w:rPr>
  </w:style>
  <w:style w:type="character" w:styleId="12">
    <w:name w:val="Hyperlink"/>
    <w:basedOn w:val="11"/>
    <w:qFormat/>
    <w:uiPriority w:val="0"/>
    <w:rPr>
      <w:color w:val="0000FF"/>
      <w:u w:val="single"/>
    </w:rPr>
  </w:style>
  <w:style w:type="character" w:customStyle="1" w:styleId="13">
    <w:name w:val="页眉 Char"/>
    <w:basedOn w:val="11"/>
    <w:link w:val="8"/>
    <w:qFormat/>
    <w:uiPriority w:val="0"/>
    <w:rPr>
      <w:kern w:val="2"/>
      <w:sz w:val="18"/>
      <w:szCs w:val="18"/>
    </w:rPr>
  </w:style>
  <w:style w:type="character" w:customStyle="1" w:styleId="14">
    <w:name w:val="页脚 Char"/>
    <w:basedOn w:val="11"/>
    <w:link w:val="7"/>
    <w:qFormat/>
    <w:uiPriority w:val="0"/>
    <w:rPr>
      <w:kern w:val="2"/>
      <w:sz w:val="18"/>
      <w:szCs w:val="18"/>
    </w:rPr>
  </w:style>
  <w:style w:type="character" w:customStyle="1" w:styleId="15">
    <w:name w:val="批注框文本 Char"/>
    <w:basedOn w:val="11"/>
    <w:link w:val="6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6.png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Alibaba</Company>
  <Pages>4</Pages>
  <Words>413</Words>
  <Characters>2356</Characters>
  <Lines>19</Lines>
  <Paragraphs>5</Paragraphs>
  <TotalTime>152</TotalTime>
  <ScaleCrop>false</ScaleCrop>
  <LinksUpToDate>false</LinksUpToDate>
  <CharactersWithSpaces>2764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09T16:51:00Z</dcterms:created>
  <dc:creator>梁早清</dc:creator>
  <cp:lastModifiedBy>丶丶丶</cp:lastModifiedBy>
  <dcterms:modified xsi:type="dcterms:W3CDTF">2020-11-19T09:12:41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